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6E5744" w:rsidRDefault="004B236B">
      <w:r>
        <w:object w:dxaOrig="10673" w:dyaOrig="30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699.75pt" o:ole="">
            <v:imagedata r:id="rId4" o:title=""/>
          </v:shape>
          <o:OLEObject Type="Embed" ProgID="Visio.Drawing.11" ShapeID="_x0000_i1025" DrawAspect="Content" ObjectID="_1661237239" r:id="rId5"/>
        </w:object>
      </w:r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236B"/>
    <w:rsid w:val="004B236B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9D520B80-E523-4E46-8561-4807C11A61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0:00Z</dcterms:created>
  <dcterms:modified xsi:type="dcterms:W3CDTF">2020-09-10T07:01:00Z</dcterms:modified>
</cp:coreProperties>
</file>